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styles.xml" ContentType="application/vnd.openxmlformats-officedocument.wordprocessingml.styles+xml"/>
  <Override PartName="/word/fontTable.xml" ContentType="application/vnd.openxmlformats-officedocument.wordprocessingml.fontTable+xml"/>
  <Override PartName="/docProps/core.xml" ContentType="application/vnd.openxmlformats-package.core-properties+xml"/>
  <Override PartName="/word/numbering.xml" ContentType="application/vnd.openxmlformats-officedocument.wordprocessingml.numbering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51ADF" w:rsidRPr="004960ED" w:rsidRDefault="00363FB0" w:rsidP="004960ED">
      <w:pPr>
        <w:spacing w:after="0"/>
        <w:rPr>
          <w:b/>
          <w:sz w:val="28"/>
          <w:szCs w:val="28"/>
          <w:lang w:val="sr-Latn-RS"/>
        </w:rPr>
      </w:pPr>
      <w:r w:rsidRPr="007F3ACB">
        <w:rPr>
          <w:b/>
          <w:sz w:val="28"/>
          <w:szCs w:val="28"/>
          <w:lang w:val="de-DE"/>
        </w:rPr>
        <w:t>Univer</w:t>
      </w:r>
      <w:r w:rsidRPr="004960ED">
        <w:rPr>
          <w:b/>
          <w:sz w:val="28"/>
          <w:szCs w:val="28"/>
          <w:lang w:val="sr-Latn-RS"/>
        </w:rPr>
        <w:t>zitet u Nišu</w:t>
      </w:r>
    </w:p>
    <w:p w:rsidR="00363FB0" w:rsidRPr="004960ED" w:rsidRDefault="00363FB0" w:rsidP="004960ED">
      <w:pPr>
        <w:spacing w:after="0"/>
        <w:rPr>
          <w:b/>
          <w:sz w:val="28"/>
          <w:szCs w:val="28"/>
          <w:lang w:val="sr-Latn-RS"/>
        </w:rPr>
      </w:pPr>
      <w:r w:rsidRPr="004960ED">
        <w:rPr>
          <w:b/>
          <w:sz w:val="28"/>
          <w:szCs w:val="28"/>
          <w:lang w:val="sr-Latn-RS"/>
        </w:rPr>
        <w:t>Elektronski fakultet</w:t>
      </w:r>
    </w:p>
    <w:p w:rsidR="00363FB0" w:rsidRDefault="00363FB0" w:rsidP="004960ED">
      <w:pPr>
        <w:spacing w:after="0"/>
        <w:rPr>
          <w:b/>
          <w:sz w:val="28"/>
          <w:szCs w:val="28"/>
          <w:lang w:val="sr-Latn-RS"/>
        </w:rPr>
      </w:pPr>
      <w:r w:rsidRPr="004960ED">
        <w:rPr>
          <w:b/>
          <w:sz w:val="28"/>
          <w:szCs w:val="28"/>
          <w:lang w:val="sr-Latn-RS"/>
        </w:rPr>
        <w:t>Katedra za Računarstvo</w:t>
      </w:r>
    </w:p>
    <w:p w:rsidR="004960ED" w:rsidRDefault="004960ED" w:rsidP="004960ED">
      <w:pPr>
        <w:spacing w:after="0"/>
        <w:rPr>
          <w:lang w:val="sr-Latn-RS"/>
        </w:rPr>
      </w:pPr>
    </w:p>
    <w:p w:rsidR="00363FB0" w:rsidRPr="004960ED" w:rsidRDefault="003D4ED7">
      <w:pPr>
        <w:rPr>
          <w:sz w:val="36"/>
          <w:szCs w:val="36"/>
          <w:lang w:val="sr-Latn-RS"/>
        </w:rPr>
      </w:pPr>
      <w:r>
        <w:rPr>
          <w:sz w:val="36"/>
          <w:szCs w:val="36"/>
          <w:lang w:val="sr-Latn-RS"/>
        </w:rPr>
        <w:t>Softverski projekat iz predmeta</w:t>
      </w:r>
      <w:r w:rsidR="00363FB0" w:rsidRPr="004960ED">
        <w:rPr>
          <w:sz w:val="36"/>
          <w:szCs w:val="36"/>
          <w:lang w:val="sr-Latn-RS"/>
        </w:rPr>
        <w:t xml:space="preserve"> Multimedijalni računarski sistemi</w:t>
      </w:r>
      <w:r>
        <w:rPr>
          <w:sz w:val="36"/>
          <w:szCs w:val="36"/>
          <w:lang w:val="sr-Latn-RS"/>
        </w:rPr>
        <w:t xml:space="preserve"> – Blok 1</w:t>
      </w:r>
      <w:bookmarkStart w:id="0" w:name="_GoBack"/>
      <w:bookmarkEnd w:id="0"/>
    </w:p>
    <w:p w:rsidR="00363FB0" w:rsidRDefault="00363FB0">
      <w:pPr>
        <w:rPr>
          <w:lang w:val="sr-Latn-RS"/>
        </w:rPr>
      </w:pPr>
      <w:r>
        <w:rPr>
          <w:lang w:val="sr-Latn-RS"/>
        </w:rPr>
        <w:t>Kreirati Windows forms aplikaciju po MVC, koja će podržavati dva različita View-a</w:t>
      </w:r>
      <w:r w:rsidR="00BA514C">
        <w:rPr>
          <w:lang w:val="sr-Latn-RS"/>
        </w:rPr>
        <w:t xml:space="preserve"> i imati ugradjen Un</w:t>
      </w:r>
      <w:r w:rsidR="00F041C6">
        <w:rPr>
          <w:lang w:val="sr-Latn-RS"/>
        </w:rPr>
        <w:t>d</w:t>
      </w:r>
      <w:r w:rsidR="00BA514C">
        <w:rPr>
          <w:lang w:val="sr-Latn-RS"/>
        </w:rPr>
        <w:t>o</w:t>
      </w:r>
      <w:r w:rsidR="00F041C6">
        <w:rPr>
          <w:lang w:val="sr-Latn-RS"/>
        </w:rPr>
        <w:t>-Redo buffer</w:t>
      </w:r>
      <w:r>
        <w:rPr>
          <w:lang w:val="sr-Latn-RS"/>
        </w:rPr>
        <w:t>.</w:t>
      </w:r>
    </w:p>
    <w:p w:rsidR="005464B4" w:rsidRDefault="005464B4">
      <w:pPr>
        <w:rPr>
          <w:lang w:val="sr-Latn-RS"/>
        </w:rPr>
      </w:pPr>
      <w:r>
        <w:rPr>
          <w:lang w:val="sr-Latn-RS"/>
        </w:rPr>
        <w:t>Od opcija u menijima treba da sadrži sledeće:</w:t>
      </w:r>
    </w:p>
    <w:p w:rsidR="005464B4" w:rsidRDefault="005464B4">
      <w:pPr>
        <w:rPr>
          <w:lang w:val="sr-Latn-RS"/>
        </w:rPr>
      </w:pPr>
      <w:r>
        <w:rPr>
          <w:lang w:val="sr-Latn-RS"/>
        </w:rPr>
        <w:t>File:</w:t>
      </w:r>
    </w:p>
    <w:p w:rsidR="005464B4" w:rsidRDefault="005464B4" w:rsidP="005464B4">
      <w:pPr>
        <w:pStyle w:val="ListParagraph"/>
        <w:numPr>
          <w:ilvl w:val="0"/>
          <w:numId w:val="1"/>
        </w:numPr>
        <w:rPr>
          <w:lang w:val="sr-Latn-RS"/>
        </w:rPr>
      </w:pPr>
      <w:r>
        <w:rPr>
          <w:lang w:val="sr-Latn-RS"/>
        </w:rPr>
        <w:t>Load (treba da podrži učitavanje iz bmp, jpg i png formata)</w:t>
      </w:r>
    </w:p>
    <w:p w:rsidR="005464B4" w:rsidRDefault="005464B4" w:rsidP="005464B4">
      <w:pPr>
        <w:pStyle w:val="ListParagraph"/>
        <w:numPr>
          <w:ilvl w:val="0"/>
          <w:numId w:val="1"/>
        </w:numPr>
        <w:rPr>
          <w:lang w:val="sr-Latn-RS"/>
        </w:rPr>
      </w:pPr>
      <w:r>
        <w:rPr>
          <w:lang w:val="sr-Latn-RS"/>
        </w:rPr>
        <w:t>Save (treba da podrži snimanje u pomenute formate)</w:t>
      </w:r>
    </w:p>
    <w:p w:rsidR="005464B4" w:rsidRDefault="005464B4" w:rsidP="005464B4">
      <w:pPr>
        <w:pStyle w:val="ListParagraph"/>
        <w:numPr>
          <w:ilvl w:val="0"/>
          <w:numId w:val="1"/>
        </w:numPr>
        <w:rPr>
          <w:lang w:val="sr-Latn-RS"/>
        </w:rPr>
      </w:pPr>
      <w:r>
        <w:rPr>
          <w:lang w:val="sr-Latn-RS"/>
        </w:rPr>
        <w:t>Exit (izlaz iz programa)</w:t>
      </w:r>
    </w:p>
    <w:p w:rsidR="005464B4" w:rsidRDefault="005464B4" w:rsidP="005464B4">
      <w:pPr>
        <w:rPr>
          <w:lang w:val="sr-Latn-RS"/>
        </w:rPr>
      </w:pPr>
      <w:r>
        <w:rPr>
          <w:lang w:val="sr-Latn-RS"/>
        </w:rPr>
        <w:t>Filters:</w:t>
      </w:r>
    </w:p>
    <w:p w:rsidR="005464B4" w:rsidRDefault="005464B4" w:rsidP="005464B4">
      <w:pPr>
        <w:pStyle w:val="ListParagraph"/>
        <w:numPr>
          <w:ilvl w:val="0"/>
          <w:numId w:val="1"/>
        </w:numPr>
        <w:rPr>
          <w:lang w:val="sr-Latn-RS"/>
        </w:rPr>
      </w:pPr>
      <w:r>
        <w:rPr>
          <w:lang w:val="sr-Latn-RS"/>
        </w:rPr>
        <w:t>Prikaz kanalskih slika (podzadatak 1)</w:t>
      </w:r>
    </w:p>
    <w:p w:rsidR="005464B4" w:rsidRDefault="005464B4" w:rsidP="005464B4">
      <w:pPr>
        <w:pStyle w:val="ListParagraph"/>
        <w:numPr>
          <w:ilvl w:val="0"/>
          <w:numId w:val="1"/>
        </w:numPr>
        <w:rPr>
          <w:lang w:val="sr-Latn-RS"/>
        </w:rPr>
      </w:pPr>
      <w:r>
        <w:rPr>
          <w:lang w:val="sr-Latn-RS"/>
        </w:rPr>
        <w:t>Primena jednog od osnovnih filtera (podzadatak 2). Ako se filter primeni dok je prikazan View2, onda i kanalske slike moraju da se ažuriraju.</w:t>
      </w:r>
    </w:p>
    <w:p w:rsidR="007F3ACB" w:rsidRDefault="00350DE5" w:rsidP="00350DE5">
      <w:pPr>
        <w:pStyle w:val="ListParagraph"/>
        <w:numPr>
          <w:ilvl w:val="0"/>
          <w:numId w:val="1"/>
        </w:numPr>
        <w:rPr>
          <w:lang w:val="sr-Latn-RS"/>
        </w:rPr>
      </w:pPr>
      <w:r>
        <w:rPr>
          <w:lang w:val="sr-Latn-RS"/>
        </w:rPr>
        <w:t>Primena jednog od konvu</w:t>
      </w:r>
      <w:r w:rsidR="007F3ACB">
        <w:rPr>
          <w:lang w:val="sr-Latn-RS"/>
        </w:rPr>
        <w:t>lucionih filtera (podzadatak 3, ako se filter primeni dok je prikazan View2, onda i kanalske slike moraju da se ažuriraju) u dve varijante:</w:t>
      </w:r>
    </w:p>
    <w:p w:rsidR="007F3ACB" w:rsidRDefault="007F3ACB" w:rsidP="007F3ACB">
      <w:pPr>
        <w:pStyle w:val="ListParagraph"/>
        <w:numPr>
          <w:ilvl w:val="1"/>
          <w:numId w:val="1"/>
        </w:numPr>
        <w:rPr>
          <w:lang w:val="sr-Latn-RS"/>
        </w:rPr>
      </w:pPr>
      <w:r>
        <w:rPr>
          <w:lang w:val="sr-Latn-RS"/>
        </w:rPr>
        <w:t>Inplace, kada generisani centralni pikseli utiču na računanje sledećih piksela</w:t>
      </w:r>
    </w:p>
    <w:p w:rsidR="00350DE5" w:rsidRPr="00350DE5" w:rsidRDefault="007F3ACB" w:rsidP="007F3ACB">
      <w:pPr>
        <w:pStyle w:val="ListParagraph"/>
        <w:numPr>
          <w:ilvl w:val="1"/>
          <w:numId w:val="1"/>
        </w:numPr>
        <w:rPr>
          <w:lang w:val="sr-Latn-RS"/>
        </w:rPr>
      </w:pPr>
      <w:r>
        <w:rPr>
          <w:lang w:val="sr-Latn-RS"/>
        </w:rPr>
        <w:t>kada se generise potpuno nova slika, kada generisani centralni pikseli utiču na računanje sledećih piksela.</w:t>
      </w:r>
      <w:r w:rsidR="00350DE5">
        <w:rPr>
          <w:lang w:val="sr-Latn-RS"/>
        </w:rPr>
        <w:t xml:space="preserve"> </w:t>
      </w:r>
    </w:p>
    <w:p w:rsidR="004960ED" w:rsidRDefault="004960ED" w:rsidP="005464B4">
      <w:pPr>
        <w:pStyle w:val="ListParagraph"/>
        <w:numPr>
          <w:ilvl w:val="0"/>
          <w:numId w:val="1"/>
        </w:numPr>
        <w:rPr>
          <w:lang w:val="sr-Latn-RS"/>
        </w:rPr>
      </w:pPr>
      <w:r>
        <w:rPr>
          <w:lang w:val="sr-Latn-RS"/>
        </w:rPr>
        <w:t>D</w:t>
      </w:r>
      <w:r w:rsidR="00350DE5">
        <w:rPr>
          <w:lang w:val="sr-Latn-RS"/>
        </w:rPr>
        <w:t>odatna opcija (podzadatak 4</w:t>
      </w:r>
      <w:r>
        <w:rPr>
          <w:lang w:val="sr-Latn-RS"/>
        </w:rPr>
        <w:t>)</w:t>
      </w:r>
    </w:p>
    <w:p w:rsidR="005464B4" w:rsidRDefault="005464B4" w:rsidP="005464B4">
      <w:pPr>
        <w:rPr>
          <w:lang w:val="sr-Latn-RS"/>
        </w:rPr>
      </w:pPr>
      <w:r>
        <w:rPr>
          <w:lang w:val="sr-Latn-RS"/>
        </w:rPr>
        <w:t>Options:</w:t>
      </w:r>
    </w:p>
    <w:p w:rsidR="00F041C6" w:rsidRDefault="005464B4" w:rsidP="005464B4">
      <w:pPr>
        <w:pStyle w:val="ListParagraph"/>
        <w:numPr>
          <w:ilvl w:val="0"/>
          <w:numId w:val="1"/>
        </w:numPr>
        <w:rPr>
          <w:lang w:val="sr-Latn-RS"/>
        </w:rPr>
      </w:pPr>
      <w:r>
        <w:rPr>
          <w:lang w:val="sr-Latn-RS"/>
        </w:rPr>
        <w:t>Opcija koja kaže da li se osnovni filter izvršava na Win32 core (unsafe u .NET projektima) ili ne</w:t>
      </w:r>
    </w:p>
    <w:p w:rsidR="005464B4" w:rsidRDefault="00F041C6" w:rsidP="005464B4">
      <w:pPr>
        <w:pStyle w:val="ListParagraph"/>
        <w:numPr>
          <w:ilvl w:val="0"/>
          <w:numId w:val="1"/>
        </w:numPr>
        <w:rPr>
          <w:lang w:val="sr-Latn-RS"/>
        </w:rPr>
      </w:pPr>
      <w:r>
        <w:rPr>
          <w:lang w:val="sr-Latn-RS"/>
        </w:rPr>
        <w:t>Opcija koja kaže da li na računanje konvoluvionih vrednosti utiču prethodno izračunate konvolucione vrednosti ili ne</w:t>
      </w:r>
      <w:r w:rsidR="005464B4">
        <w:rPr>
          <w:lang w:val="sr-Latn-RS"/>
        </w:rPr>
        <w:t xml:space="preserve"> </w:t>
      </w:r>
    </w:p>
    <w:p w:rsidR="005D479D" w:rsidRDefault="005D479D" w:rsidP="005D479D">
      <w:pPr>
        <w:rPr>
          <w:lang w:val="sr-Latn-RS"/>
        </w:rPr>
      </w:pPr>
      <w:r>
        <w:rPr>
          <w:lang w:val="sr-Latn-RS"/>
        </w:rPr>
        <w:t>Undo-Redo</w:t>
      </w:r>
      <w:r w:rsidR="006C44E3">
        <w:rPr>
          <w:lang w:val="sr-Latn-RS"/>
        </w:rPr>
        <w:t>:</w:t>
      </w:r>
    </w:p>
    <w:p w:rsidR="005D479D" w:rsidRDefault="005D479D" w:rsidP="005D479D">
      <w:pPr>
        <w:pStyle w:val="ListParagraph"/>
        <w:numPr>
          <w:ilvl w:val="0"/>
          <w:numId w:val="1"/>
        </w:numPr>
        <w:rPr>
          <w:lang w:val="sr-Latn-RS"/>
        </w:rPr>
      </w:pPr>
      <w:r>
        <w:rPr>
          <w:lang w:val="sr-Latn-RS"/>
        </w:rPr>
        <w:t>Undo</w:t>
      </w:r>
    </w:p>
    <w:p w:rsidR="005D479D" w:rsidRDefault="005D479D" w:rsidP="005D479D">
      <w:pPr>
        <w:pStyle w:val="ListParagraph"/>
        <w:numPr>
          <w:ilvl w:val="0"/>
          <w:numId w:val="1"/>
        </w:numPr>
        <w:rPr>
          <w:lang w:val="sr-Latn-RS"/>
        </w:rPr>
      </w:pPr>
      <w:r>
        <w:rPr>
          <w:lang w:val="sr-Latn-RS"/>
        </w:rPr>
        <w:t>Redo</w:t>
      </w:r>
    </w:p>
    <w:p w:rsidR="005D479D" w:rsidRDefault="005D479D" w:rsidP="005D479D">
      <w:pPr>
        <w:pStyle w:val="ListParagraph"/>
        <w:numPr>
          <w:ilvl w:val="0"/>
          <w:numId w:val="1"/>
        </w:numPr>
        <w:rPr>
          <w:lang w:val="sr-Latn-RS"/>
        </w:rPr>
      </w:pPr>
      <w:r>
        <w:rPr>
          <w:lang w:val="sr-Latn-RS"/>
        </w:rPr>
        <w:t>Podešavanje (podzadatak 5)</w:t>
      </w:r>
    </w:p>
    <w:p w:rsidR="005D479D" w:rsidRPr="005D479D" w:rsidRDefault="005D479D" w:rsidP="005D479D">
      <w:pPr>
        <w:rPr>
          <w:lang w:val="sr-Latn-RS"/>
        </w:rPr>
      </w:pPr>
      <w:r w:rsidRPr="005D479D">
        <w:rPr>
          <w:lang w:val="sr-Latn-RS"/>
        </w:rPr>
        <w:t>Implementirajte Undo-Redo podršku tako što ćete iskoristiti buffer strukture podataka koje će pamtiti slike.</w:t>
      </w:r>
      <w:r>
        <w:rPr>
          <w:lang w:val="sr-Latn-RS"/>
        </w:rPr>
        <w:t xml:space="preserve"> Gde god je moguće iskoristiti princip iz Command patterna. Pre svake operacije sačuvati kopiju trenutne slike u Undo buffer. Nakon svakog poziva Undo funkcije, prebaciti sliku u Redo buffer. Nakon svakog poziva Redo funkcije prebaciti sliku u Undo buffer. </w:t>
      </w:r>
      <w:r w:rsidRPr="005D479D">
        <w:rPr>
          <w:lang w:val="sr-Latn-RS"/>
        </w:rPr>
        <w:t>Ako se izvrši bila koja nova operacija, isprazniti Redo buffer.</w:t>
      </w:r>
    </w:p>
    <w:p w:rsidR="006C44E3" w:rsidRDefault="006C44E3">
      <w:pPr>
        <w:rPr>
          <w:lang w:val="sr-Latn-RS"/>
        </w:rPr>
      </w:pPr>
      <w:r>
        <w:rPr>
          <w:lang w:val="sr-Latn-RS"/>
        </w:rPr>
        <w:br w:type="page"/>
      </w:r>
    </w:p>
    <w:p w:rsidR="00363FB0" w:rsidRDefault="006C44E3">
      <w:pPr>
        <w:rPr>
          <w:lang w:val="sr-Latn-RS"/>
        </w:rPr>
      </w:pPr>
      <w:r>
        <w:rPr>
          <w:lang w:val="sr-Latn-RS"/>
        </w:rPr>
        <w:lastRenderedPageBreak/>
        <w:t>Dodatni filteri:</w:t>
      </w:r>
    </w:p>
    <w:p w:rsidR="006C44E3" w:rsidRDefault="006C44E3" w:rsidP="006C44E3">
      <w:pPr>
        <w:pStyle w:val="ListParagraph"/>
        <w:numPr>
          <w:ilvl w:val="0"/>
          <w:numId w:val="11"/>
        </w:numPr>
        <w:rPr>
          <w:lang w:val="sr-Latn-RS"/>
        </w:rPr>
      </w:pPr>
      <w:r>
        <w:rPr>
          <w:lang w:val="sr-Latn-RS"/>
        </w:rPr>
        <w:t>Promenljivi konvolucioni filtri</w:t>
      </w:r>
    </w:p>
    <w:p w:rsidR="006C44E3" w:rsidRDefault="00BB6653" w:rsidP="006C44E3">
      <w:pPr>
        <w:ind w:left="360"/>
        <w:rPr>
          <w:lang w:val="sr-Latn-RS"/>
        </w:rPr>
      </w:pPr>
      <w:r>
        <w:rPr>
          <w:lang w:val="sr-Latn-RS"/>
        </w:rPr>
        <w:t>Već implementirani konvolucioni filter proširiti opcijom različite veličine konvolucione matrice. Podržati</w:t>
      </w:r>
      <w:r w:rsidR="006C44E3">
        <w:rPr>
          <w:lang w:val="sr-Latn-RS"/>
        </w:rPr>
        <w:t xml:space="preserve"> 3 različite veličine konvolucione matrice – 3x3, 5x5 i 7x7. </w:t>
      </w:r>
    </w:p>
    <w:p w:rsidR="006C44E3" w:rsidRDefault="006C44E3" w:rsidP="006C44E3">
      <w:pPr>
        <w:ind w:left="360"/>
        <w:rPr>
          <w:lang w:val="sr-Latn-RS"/>
        </w:rPr>
      </w:pPr>
      <w:r>
        <w:rPr>
          <w:lang w:val="sr-Latn-RS"/>
        </w:rPr>
        <w:t>Rezultate uporedno prikazati u View 2. Šema ekspandovanja koeficijenata je data na sledećoj slici:</w:t>
      </w:r>
    </w:p>
    <w:p w:rsidR="006C44E3" w:rsidRDefault="006C44E3" w:rsidP="006C44E3">
      <w:pPr>
        <w:ind w:left="360"/>
        <w:rPr>
          <w:lang w:val="sr-Latn-RS"/>
        </w:rPr>
      </w:pPr>
      <w:r w:rsidRPr="007403F8">
        <w:rPr>
          <w:noProof/>
        </w:rPr>
        <w:drawing>
          <wp:inline distT="0" distB="0" distL="0" distR="0" wp14:anchorId="1AAE8708" wp14:editId="347F07DD">
            <wp:extent cx="2409825" cy="2269509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2416838" cy="22761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44E3" w:rsidRDefault="006C44E3" w:rsidP="006C44E3">
      <w:pPr>
        <w:ind w:left="360"/>
        <w:rPr>
          <w:lang w:val="sr-Latn-RS"/>
        </w:rPr>
      </w:pPr>
      <w:r>
        <w:rPr>
          <w:lang w:val="sr-Latn-RS"/>
        </w:rPr>
        <w:t>Kod ekspandovanja voditi računa o promeni parametara Factor i Offset kod filtra.</w:t>
      </w:r>
    </w:p>
    <w:p w:rsidR="006C44E3" w:rsidRPr="00F803AE" w:rsidRDefault="006C44E3" w:rsidP="006C44E3">
      <w:pPr>
        <w:ind w:left="360"/>
        <w:rPr>
          <w:lang w:val="sr-Latn-RS"/>
        </w:rPr>
      </w:pPr>
      <w:r>
        <w:rPr>
          <w:lang w:val="sr-Latn-RS"/>
        </w:rPr>
        <w:t xml:space="preserve">Slučaj kada konvoluciona matrica preklapa ivicu slike rešiti kao što je opisano u podzadtku 6. </w:t>
      </w:r>
    </w:p>
    <w:p w:rsidR="006C44E3" w:rsidRDefault="006C44E3" w:rsidP="006C44E3">
      <w:pPr>
        <w:pStyle w:val="ListParagraph"/>
        <w:numPr>
          <w:ilvl w:val="0"/>
          <w:numId w:val="11"/>
        </w:numPr>
        <w:rPr>
          <w:lang w:val="sr-Latn-RS"/>
        </w:rPr>
      </w:pPr>
      <w:r>
        <w:rPr>
          <w:lang w:val="sr-Latn-RS"/>
        </w:rPr>
        <w:t>Edge detect filter</w:t>
      </w:r>
    </w:p>
    <w:p w:rsidR="006C44E3" w:rsidRDefault="006C44E3" w:rsidP="006C44E3">
      <w:pPr>
        <w:pStyle w:val="ListParagraph"/>
        <w:rPr>
          <w:lang w:val="sr-Latn-RS"/>
        </w:rPr>
      </w:pPr>
      <w:r>
        <w:rPr>
          <w:lang w:val="sr-Latn-RS"/>
        </w:rPr>
        <w:t>Implementirati Edge detect filter naveden u podzadatku 7.</w:t>
      </w:r>
    </w:p>
    <w:p w:rsidR="006C44E3" w:rsidRDefault="006C44E3" w:rsidP="006C44E3">
      <w:pPr>
        <w:pStyle w:val="ListParagraph"/>
        <w:rPr>
          <w:lang w:val="sr-Latn-RS"/>
        </w:rPr>
      </w:pPr>
    </w:p>
    <w:p w:rsidR="006C44E3" w:rsidRDefault="008A15D8" w:rsidP="006C44E3">
      <w:pPr>
        <w:pStyle w:val="ListParagraph"/>
        <w:numPr>
          <w:ilvl w:val="0"/>
          <w:numId w:val="11"/>
        </w:numPr>
        <w:rPr>
          <w:lang w:val="sr-Latn-RS"/>
        </w:rPr>
      </w:pPr>
      <w:r>
        <w:rPr>
          <w:lang w:val="sr-Latn-RS"/>
        </w:rPr>
        <w:t>Displacement filter po podz</w:t>
      </w:r>
      <w:r w:rsidR="006C44E3">
        <w:rPr>
          <w:lang w:val="sr-Latn-RS"/>
        </w:rPr>
        <w:t>adatku 8</w:t>
      </w:r>
    </w:p>
    <w:p w:rsidR="006C44E3" w:rsidRDefault="006C44E3">
      <w:pPr>
        <w:rPr>
          <w:lang w:val="sr-Latn-RS"/>
        </w:rPr>
      </w:pPr>
    </w:p>
    <w:p w:rsidR="005464B4" w:rsidRDefault="005464B4" w:rsidP="005464B4">
      <w:pPr>
        <w:rPr>
          <w:lang w:val="sr-Latn-RS"/>
        </w:rPr>
      </w:pPr>
      <w:r>
        <w:rPr>
          <w:lang w:val="sr-Latn-RS"/>
        </w:rPr>
        <w:t>View 1: Treba da prikazuje samo učitanu sliku</w:t>
      </w:r>
    </w:p>
    <w:p w:rsidR="005464B4" w:rsidRDefault="005464B4" w:rsidP="005464B4">
      <w:r>
        <w:object w:dxaOrig="5250" w:dyaOrig="52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2.1pt;height:222.55pt" o:ole="">
            <v:imagedata r:id="rId6" o:title=""/>
          </v:shape>
          <o:OLEObject Type="Embed" ProgID="Visio.Drawing.15" ShapeID="_x0000_i1025" DrawAspect="Content" ObjectID="_1585951924" r:id="rId7"/>
        </w:object>
      </w:r>
    </w:p>
    <w:p w:rsidR="00A353B9" w:rsidRPr="00363FB0" w:rsidRDefault="00A353B9" w:rsidP="005464B4">
      <w:pPr>
        <w:rPr>
          <w:lang w:val="sr-Latn-RS"/>
        </w:rPr>
      </w:pPr>
    </w:p>
    <w:p w:rsidR="00363FB0" w:rsidRDefault="00363FB0">
      <w:pPr>
        <w:rPr>
          <w:lang w:val="sr-Latn-RS"/>
        </w:rPr>
      </w:pPr>
      <w:r>
        <w:rPr>
          <w:lang w:val="sr-Latn-RS"/>
        </w:rPr>
        <w:t>View 2:</w:t>
      </w:r>
      <w:r w:rsidR="005464B4">
        <w:rPr>
          <w:lang w:val="sr-Latn-RS"/>
        </w:rPr>
        <w:t xml:space="preserve"> Treba da </w:t>
      </w:r>
      <w:r w:rsidR="006C44E3">
        <w:rPr>
          <w:lang w:val="sr-Latn-RS"/>
        </w:rPr>
        <w:t>prikaže 4 slike</w:t>
      </w:r>
    </w:p>
    <w:p w:rsidR="005464B4" w:rsidRDefault="005464B4">
      <w:pPr>
        <w:rPr>
          <w:lang w:val="sr-Latn-RS"/>
        </w:rPr>
      </w:pPr>
      <w:r>
        <w:object w:dxaOrig="7155" w:dyaOrig="6855">
          <v:shape id="_x0000_i1026" type="#_x0000_t75" style="width:357.65pt;height:342.7pt" o:ole="">
            <v:imagedata r:id="rId8" o:title=""/>
          </v:shape>
          <o:OLEObject Type="Embed" ProgID="Visio.Drawing.15" ShapeID="_x0000_i1026" DrawAspect="Content" ObjectID="_1585951925" r:id="rId9"/>
        </w:object>
      </w:r>
    </w:p>
    <w:p w:rsidR="004960ED" w:rsidRDefault="004960ED" w:rsidP="005464B4">
      <w:pPr>
        <w:rPr>
          <w:lang w:val="sr-Latn-RS"/>
        </w:rPr>
      </w:pPr>
    </w:p>
    <w:p w:rsidR="006C44E3" w:rsidRDefault="006C44E3" w:rsidP="005464B4">
      <w:pPr>
        <w:rPr>
          <w:lang w:val="sr-Latn-RS"/>
        </w:rPr>
      </w:pPr>
    </w:p>
    <w:p w:rsidR="006C44E3" w:rsidRDefault="006C44E3" w:rsidP="005464B4">
      <w:pPr>
        <w:rPr>
          <w:lang w:val="sr-Latn-RS"/>
        </w:rPr>
      </w:pPr>
    </w:p>
    <w:p w:rsidR="005464B4" w:rsidRDefault="005464B4" w:rsidP="005464B4">
      <w:pPr>
        <w:rPr>
          <w:lang w:val="sr-Latn-RS"/>
        </w:rPr>
      </w:pPr>
      <w:r>
        <w:rPr>
          <w:lang w:val="sr-Latn-RS"/>
        </w:rPr>
        <w:t>Podzadaci:</w:t>
      </w:r>
    </w:p>
    <w:p w:rsidR="005464B4" w:rsidRDefault="00A353B9" w:rsidP="005464B4">
      <w:pPr>
        <w:rPr>
          <w:lang w:val="sr-Latn-RS"/>
        </w:rPr>
      </w:pPr>
      <w:r>
        <w:rPr>
          <w:lang w:val="sr-Latn-RS"/>
        </w:rPr>
        <w:t>Zadatak 1</w:t>
      </w:r>
      <w:r w:rsidR="005464B4">
        <w:rPr>
          <w:lang w:val="sr-Latn-RS"/>
        </w:rPr>
        <w:t>:</w:t>
      </w:r>
    </w:p>
    <w:p w:rsidR="005464B4" w:rsidRDefault="005464B4" w:rsidP="005464B4">
      <w:pPr>
        <w:pStyle w:val="ListParagraph"/>
        <w:numPr>
          <w:ilvl w:val="0"/>
          <w:numId w:val="3"/>
        </w:numPr>
        <w:rPr>
          <w:lang w:val="sr-Latn-RS"/>
        </w:rPr>
      </w:pPr>
      <w:r>
        <w:rPr>
          <w:lang w:val="sr-Latn-RS"/>
        </w:rPr>
        <w:t>Model boja RGB</w:t>
      </w:r>
    </w:p>
    <w:p w:rsidR="005464B4" w:rsidRDefault="005464B4" w:rsidP="005464B4">
      <w:pPr>
        <w:pStyle w:val="ListParagraph"/>
        <w:numPr>
          <w:ilvl w:val="0"/>
          <w:numId w:val="3"/>
        </w:numPr>
        <w:rPr>
          <w:lang w:val="sr-Latn-RS"/>
        </w:rPr>
      </w:pPr>
      <w:r>
        <w:rPr>
          <w:lang w:val="sr-Latn-RS"/>
        </w:rPr>
        <w:t>Osnovni filter Gamma</w:t>
      </w:r>
    </w:p>
    <w:p w:rsidR="00350DE5" w:rsidRPr="00350DE5" w:rsidRDefault="00350DE5" w:rsidP="00350DE5">
      <w:pPr>
        <w:pStyle w:val="ListParagraph"/>
        <w:numPr>
          <w:ilvl w:val="0"/>
          <w:numId w:val="3"/>
        </w:numPr>
        <w:rPr>
          <w:lang w:val="sr-Latn-RS"/>
        </w:rPr>
      </w:pPr>
      <w:r>
        <w:rPr>
          <w:lang w:val="sr-Latn-RS"/>
        </w:rPr>
        <w:t>Sharpen</w:t>
      </w:r>
    </w:p>
    <w:p w:rsidR="004960ED" w:rsidRDefault="004960ED" w:rsidP="005464B4">
      <w:pPr>
        <w:pStyle w:val="ListParagraph"/>
        <w:numPr>
          <w:ilvl w:val="0"/>
          <w:numId w:val="3"/>
        </w:numPr>
        <w:rPr>
          <w:lang w:val="sr-Latn-RS"/>
        </w:rPr>
      </w:pPr>
      <w:r>
        <w:rPr>
          <w:lang w:val="sr-Latn-RS"/>
        </w:rPr>
        <w:t>Kreiranje BMP slike sa 256 indeksiranih boja. Tih 256 indeksiranih boja treba da budu najčešće boje iz početne slike.</w:t>
      </w:r>
    </w:p>
    <w:p w:rsidR="00D378CE" w:rsidRDefault="00D378CE" w:rsidP="00D378CE">
      <w:pPr>
        <w:pStyle w:val="ListParagraph"/>
        <w:numPr>
          <w:ilvl w:val="0"/>
          <w:numId w:val="3"/>
        </w:numPr>
        <w:rPr>
          <w:lang w:val="sr-Latn-RS"/>
        </w:rPr>
      </w:pPr>
      <w:r>
        <w:rPr>
          <w:lang w:val="sr-Latn-RS"/>
        </w:rPr>
        <w:t>Kroz konfiguraciju aplikacije definisati maksimalan broj mesta u undo bufferu. Ako se buffer napuni, onda se iz njega izbacuju prvi dodati elementi  kako bi se napravilo mesta za nove.</w:t>
      </w:r>
    </w:p>
    <w:p w:rsidR="00D378CE" w:rsidRDefault="00D378CE" w:rsidP="00D378CE">
      <w:pPr>
        <w:pStyle w:val="ListParagraph"/>
        <w:numPr>
          <w:ilvl w:val="0"/>
          <w:numId w:val="3"/>
        </w:numPr>
        <w:rPr>
          <w:lang w:val="sr-Latn-RS"/>
        </w:rPr>
      </w:pPr>
      <w:r>
        <w:rPr>
          <w:lang w:val="sr-Latn-RS"/>
        </w:rPr>
        <w:t>Vrednosti piksela van slike zameniti vrednošću 0</w:t>
      </w:r>
    </w:p>
    <w:p w:rsidR="00D378CE" w:rsidRDefault="00D378CE" w:rsidP="00D378CE">
      <w:pPr>
        <w:pStyle w:val="ListParagraph"/>
        <w:numPr>
          <w:ilvl w:val="0"/>
          <w:numId w:val="3"/>
        </w:numPr>
        <w:rPr>
          <w:lang w:val="sr-Latn-RS"/>
        </w:rPr>
      </w:pPr>
      <w:r>
        <w:rPr>
          <w:lang w:val="sr-Latn-RS"/>
        </w:rPr>
        <w:t>EdgeEnhance.</w:t>
      </w:r>
    </w:p>
    <w:p w:rsidR="00D378CE" w:rsidRPr="00A6747C" w:rsidRDefault="00D378CE" w:rsidP="00D378CE">
      <w:pPr>
        <w:pStyle w:val="ListParagraph"/>
        <w:numPr>
          <w:ilvl w:val="0"/>
          <w:numId w:val="3"/>
        </w:numPr>
        <w:rPr>
          <w:lang w:val="sr-Latn-RS"/>
        </w:rPr>
      </w:pPr>
      <w:r w:rsidRPr="00A6747C">
        <w:rPr>
          <w:lang w:val="sr-Latn-RS"/>
        </w:rPr>
        <w:t>Pixelate. Posebni parametar PixelSize, default 15.</w:t>
      </w:r>
    </w:p>
    <w:p w:rsidR="00D378CE" w:rsidRDefault="00D378CE" w:rsidP="00D378CE">
      <w:pPr>
        <w:pStyle w:val="ListParagraph"/>
        <w:rPr>
          <w:lang w:val="sr-Latn-RS"/>
        </w:rPr>
      </w:pPr>
    </w:p>
    <w:p w:rsidR="004960ED" w:rsidRDefault="00A353B9" w:rsidP="004960ED">
      <w:pPr>
        <w:rPr>
          <w:lang w:val="sr-Latn-RS"/>
        </w:rPr>
      </w:pPr>
      <w:r>
        <w:rPr>
          <w:lang w:val="sr-Latn-RS"/>
        </w:rPr>
        <w:lastRenderedPageBreak/>
        <w:t>Zadatak 2</w:t>
      </w:r>
      <w:r w:rsidR="004960ED">
        <w:rPr>
          <w:lang w:val="sr-Latn-RS"/>
        </w:rPr>
        <w:t>:</w:t>
      </w:r>
    </w:p>
    <w:p w:rsidR="004960ED" w:rsidRDefault="004960ED" w:rsidP="004960ED">
      <w:pPr>
        <w:pStyle w:val="ListParagraph"/>
        <w:numPr>
          <w:ilvl w:val="0"/>
          <w:numId w:val="4"/>
        </w:numPr>
        <w:rPr>
          <w:lang w:val="sr-Latn-RS"/>
        </w:rPr>
      </w:pPr>
      <w:r>
        <w:rPr>
          <w:lang w:val="sr-Latn-RS"/>
        </w:rPr>
        <w:t>Model boja CMY</w:t>
      </w:r>
    </w:p>
    <w:p w:rsidR="004960ED" w:rsidRDefault="004960ED" w:rsidP="004960ED">
      <w:pPr>
        <w:pStyle w:val="ListParagraph"/>
        <w:numPr>
          <w:ilvl w:val="0"/>
          <w:numId w:val="4"/>
        </w:numPr>
        <w:rPr>
          <w:lang w:val="sr-Latn-RS"/>
        </w:rPr>
      </w:pPr>
      <w:r>
        <w:rPr>
          <w:lang w:val="sr-Latn-RS"/>
        </w:rPr>
        <w:t>Osnovni filter Invert</w:t>
      </w:r>
    </w:p>
    <w:p w:rsidR="00350DE5" w:rsidRDefault="00350DE5" w:rsidP="004960ED">
      <w:pPr>
        <w:pStyle w:val="ListParagraph"/>
        <w:numPr>
          <w:ilvl w:val="0"/>
          <w:numId w:val="4"/>
        </w:numPr>
        <w:rPr>
          <w:lang w:val="sr-Latn-RS"/>
        </w:rPr>
      </w:pPr>
      <w:r>
        <w:rPr>
          <w:lang w:val="sr-Latn-RS"/>
        </w:rPr>
        <w:t>Emboss Laplacian</w:t>
      </w:r>
    </w:p>
    <w:p w:rsidR="004960ED" w:rsidRDefault="004960ED" w:rsidP="004960ED">
      <w:pPr>
        <w:pStyle w:val="ListParagraph"/>
        <w:numPr>
          <w:ilvl w:val="0"/>
          <w:numId w:val="4"/>
        </w:numPr>
        <w:rPr>
          <w:lang w:val="sr-Latn-RS"/>
        </w:rPr>
      </w:pPr>
      <w:r>
        <w:rPr>
          <w:lang w:val="sr-Latn-RS"/>
        </w:rPr>
        <w:t>Osnovni filter Gamma</w:t>
      </w:r>
    </w:p>
    <w:p w:rsidR="00D378CE" w:rsidRDefault="00D378CE" w:rsidP="00D378CE">
      <w:pPr>
        <w:pStyle w:val="ListParagraph"/>
        <w:numPr>
          <w:ilvl w:val="0"/>
          <w:numId w:val="4"/>
        </w:numPr>
        <w:rPr>
          <w:lang w:val="sr-Latn-RS"/>
        </w:rPr>
      </w:pPr>
      <w:r>
        <w:rPr>
          <w:lang w:val="sr-Latn-RS"/>
        </w:rPr>
        <w:t>Kroz konfiguraciju aplikacije definisati ukupnu maksimalnu količinu memoriju u MB koju mogu da zauzmu slike u undo bufferu. Ako se buffer napuni, onda se iz njega izbacuju prvi dodati elementi  kako bi se napravilo mesta za nove.</w:t>
      </w:r>
    </w:p>
    <w:p w:rsidR="00D378CE" w:rsidRDefault="00D378CE" w:rsidP="00D378CE">
      <w:pPr>
        <w:pStyle w:val="ListParagraph"/>
        <w:numPr>
          <w:ilvl w:val="0"/>
          <w:numId w:val="4"/>
        </w:numPr>
        <w:rPr>
          <w:lang w:val="sr-Latn-RS"/>
        </w:rPr>
      </w:pPr>
      <w:r>
        <w:rPr>
          <w:lang w:val="sr-Latn-RS"/>
        </w:rPr>
        <w:t>Vrednosti piksela van slike zameniti pikselima simetričnim u odnosu na ivicu slike</w:t>
      </w:r>
    </w:p>
    <w:p w:rsidR="00D378CE" w:rsidRDefault="00D378CE" w:rsidP="00D378CE">
      <w:pPr>
        <w:pStyle w:val="ListParagraph"/>
        <w:numPr>
          <w:ilvl w:val="0"/>
          <w:numId w:val="4"/>
        </w:numPr>
        <w:rPr>
          <w:lang w:val="sr-Latn-RS"/>
        </w:rPr>
      </w:pPr>
      <w:r>
        <w:rPr>
          <w:lang w:val="sr-Latn-RS"/>
        </w:rPr>
        <w:t>EdgeDetectDifference</w:t>
      </w:r>
    </w:p>
    <w:p w:rsidR="00D378CE" w:rsidRDefault="00D378CE" w:rsidP="00D378CE">
      <w:pPr>
        <w:pStyle w:val="ListParagraph"/>
        <w:numPr>
          <w:ilvl w:val="0"/>
          <w:numId w:val="4"/>
        </w:numPr>
        <w:rPr>
          <w:lang w:val="sr-Latn-RS"/>
        </w:rPr>
      </w:pPr>
      <w:r w:rsidRPr="00A6747C">
        <w:rPr>
          <w:lang w:val="sr-Latn-RS"/>
        </w:rPr>
        <w:t>Random Jitter. Posebni parametar nDegree, default 5.</w:t>
      </w:r>
    </w:p>
    <w:p w:rsidR="004960ED" w:rsidRDefault="00A353B9" w:rsidP="004960ED">
      <w:pPr>
        <w:rPr>
          <w:lang w:val="sr-Latn-RS"/>
        </w:rPr>
      </w:pPr>
      <w:r>
        <w:rPr>
          <w:lang w:val="sr-Latn-RS"/>
        </w:rPr>
        <w:t>Zadatak 3</w:t>
      </w:r>
      <w:r w:rsidR="004960ED">
        <w:rPr>
          <w:lang w:val="sr-Latn-RS"/>
        </w:rPr>
        <w:t>:</w:t>
      </w:r>
    </w:p>
    <w:p w:rsidR="004960ED" w:rsidRPr="004960ED" w:rsidRDefault="004960ED" w:rsidP="004960ED">
      <w:pPr>
        <w:pStyle w:val="ListParagraph"/>
        <w:numPr>
          <w:ilvl w:val="0"/>
          <w:numId w:val="10"/>
        </w:numPr>
        <w:rPr>
          <w:lang w:val="sr-Latn-RS"/>
        </w:rPr>
      </w:pPr>
      <w:r w:rsidRPr="004960ED">
        <w:rPr>
          <w:lang w:val="sr-Latn-RS"/>
        </w:rPr>
        <w:t>Model boja CIE</w:t>
      </w:r>
    </w:p>
    <w:p w:rsidR="004960ED" w:rsidRDefault="004960ED" w:rsidP="004960ED">
      <w:pPr>
        <w:pStyle w:val="ListParagraph"/>
        <w:numPr>
          <w:ilvl w:val="0"/>
          <w:numId w:val="10"/>
        </w:numPr>
        <w:rPr>
          <w:lang w:val="sr-Latn-RS"/>
        </w:rPr>
      </w:pPr>
      <w:r w:rsidRPr="004960ED">
        <w:rPr>
          <w:lang w:val="sr-Latn-RS"/>
        </w:rPr>
        <w:t>Osnovni filter Color</w:t>
      </w:r>
    </w:p>
    <w:p w:rsidR="00350DE5" w:rsidRDefault="00350DE5" w:rsidP="004960ED">
      <w:pPr>
        <w:pStyle w:val="ListParagraph"/>
        <w:numPr>
          <w:ilvl w:val="0"/>
          <w:numId w:val="10"/>
        </w:numPr>
        <w:rPr>
          <w:lang w:val="sr-Latn-RS"/>
        </w:rPr>
      </w:pPr>
      <w:r>
        <w:rPr>
          <w:lang w:val="sr-Latn-RS"/>
        </w:rPr>
        <w:t>Mean Removal</w:t>
      </w:r>
    </w:p>
    <w:p w:rsidR="004960ED" w:rsidRDefault="004960ED" w:rsidP="004960ED">
      <w:pPr>
        <w:pStyle w:val="ListParagraph"/>
        <w:numPr>
          <w:ilvl w:val="0"/>
          <w:numId w:val="10"/>
        </w:numPr>
        <w:rPr>
          <w:lang w:val="sr-Latn-RS"/>
        </w:rPr>
      </w:pPr>
      <w:r>
        <w:rPr>
          <w:lang w:val="sr-Latn-RS"/>
        </w:rPr>
        <w:t>Osnovni filter Invert</w:t>
      </w:r>
    </w:p>
    <w:p w:rsidR="00D378CE" w:rsidRDefault="00D378CE" w:rsidP="00D378CE">
      <w:pPr>
        <w:pStyle w:val="ListParagraph"/>
        <w:numPr>
          <w:ilvl w:val="0"/>
          <w:numId w:val="10"/>
        </w:numPr>
        <w:rPr>
          <w:lang w:val="sr-Latn-RS"/>
        </w:rPr>
      </w:pPr>
      <w:r>
        <w:rPr>
          <w:lang w:val="sr-Latn-RS"/>
        </w:rPr>
        <w:t>Kroz konfiguraciju aplikacije definisati maksimalan broj mesta u undo bufferu. Ako se buffer napuni, onda se iz njega izbacuju prvi dodati elementi  kako bi se napravilo mesta za nove.</w:t>
      </w:r>
    </w:p>
    <w:p w:rsidR="00D378CE" w:rsidRDefault="00D378CE" w:rsidP="00D378CE">
      <w:pPr>
        <w:pStyle w:val="ListParagraph"/>
        <w:numPr>
          <w:ilvl w:val="0"/>
          <w:numId w:val="10"/>
        </w:numPr>
        <w:rPr>
          <w:lang w:val="sr-Latn-RS"/>
        </w:rPr>
      </w:pPr>
      <w:r>
        <w:rPr>
          <w:lang w:val="sr-Latn-RS"/>
        </w:rPr>
        <w:t>Vrednosti piksela van slike zameniti vrednošću 127</w:t>
      </w:r>
    </w:p>
    <w:p w:rsidR="00D378CE" w:rsidRDefault="00D378CE" w:rsidP="00D378CE">
      <w:pPr>
        <w:pStyle w:val="ListParagraph"/>
        <w:numPr>
          <w:ilvl w:val="0"/>
          <w:numId w:val="10"/>
        </w:numPr>
        <w:rPr>
          <w:lang w:val="sr-Latn-RS"/>
        </w:rPr>
      </w:pPr>
      <w:r>
        <w:rPr>
          <w:lang w:val="sr-Latn-RS"/>
        </w:rPr>
        <w:t>EdgeDetectHomogenity</w:t>
      </w:r>
    </w:p>
    <w:p w:rsidR="00D378CE" w:rsidRPr="00A6747C" w:rsidRDefault="00D378CE" w:rsidP="00D378CE">
      <w:pPr>
        <w:pStyle w:val="ListParagraph"/>
        <w:numPr>
          <w:ilvl w:val="0"/>
          <w:numId w:val="10"/>
        </w:numPr>
        <w:rPr>
          <w:lang w:val="sr-Latn-RS"/>
        </w:rPr>
      </w:pPr>
      <w:r w:rsidRPr="00A6747C">
        <w:rPr>
          <w:lang w:val="sr-Latn-RS"/>
        </w:rPr>
        <w:t>Time Warp. Posebni parametar factor, default 15.</w:t>
      </w:r>
    </w:p>
    <w:p w:rsidR="00D378CE" w:rsidRPr="004960ED" w:rsidRDefault="00D378CE" w:rsidP="00D378CE">
      <w:pPr>
        <w:pStyle w:val="ListParagraph"/>
        <w:rPr>
          <w:lang w:val="sr-Latn-RS"/>
        </w:rPr>
      </w:pPr>
    </w:p>
    <w:p w:rsidR="004960ED" w:rsidRDefault="00A353B9" w:rsidP="004960ED">
      <w:pPr>
        <w:rPr>
          <w:lang w:val="sr-Latn-RS"/>
        </w:rPr>
      </w:pPr>
      <w:r>
        <w:rPr>
          <w:lang w:val="sr-Latn-RS"/>
        </w:rPr>
        <w:t>Zadatak 4</w:t>
      </w:r>
      <w:r w:rsidR="004960ED">
        <w:rPr>
          <w:lang w:val="sr-Latn-RS"/>
        </w:rPr>
        <w:t>:</w:t>
      </w:r>
    </w:p>
    <w:p w:rsidR="004960ED" w:rsidRDefault="004960ED" w:rsidP="004960ED">
      <w:pPr>
        <w:pStyle w:val="ListParagraph"/>
        <w:numPr>
          <w:ilvl w:val="0"/>
          <w:numId w:val="6"/>
        </w:numPr>
        <w:rPr>
          <w:lang w:val="sr-Latn-RS"/>
        </w:rPr>
      </w:pPr>
      <w:r>
        <w:rPr>
          <w:lang w:val="sr-Latn-RS"/>
        </w:rPr>
        <w:t>Model boja HSV</w:t>
      </w:r>
    </w:p>
    <w:p w:rsidR="004960ED" w:rsidRDefault="004960ED" w:rsidP="004960ED">
      <w:pPr>
        <w:pStyle w:val="ListParagraph"/>
        <w:numPr>
          <w:ilvl w:val="0"/>
          <w:numId w:val="6"/>
        </w:numPr>
        <w:rPr>
          <w:lang w:val="sr-Latn-RS"/>
        </w:rPr>
      </w:pPr>
      <w:r>
        <w:rPr>
          <w:lang w:val="sr-Latn-RS"/>
        </w:rPr>
        <w:t>Osnovni filter Grayscale</w:t>
      </w:r>
    </w:p>
    <w:p w:rsidR="00350DE5" w:rsidRDefault="00350DE5" w:rsidP="004960ED">
      <w:pPr>
        <w:pStyle w:val="ListParagraph"/>
        <w:numPr>
          <w:ilvl w:val="0"/>
          <w:numId w:val="6"/>
        </w:numPr>
        <w:rPr>
          <w:lang w:val="sr-Latn-RS"/>
        </w:rPr>
      </w:pPr>
      <w:r>
        <w:rPr>
          <w:lang w:val="sr-Latn-RS"/>
        </w:rPr>
        <w:t>Smooth</w:t>
      </w:r>
    </w:p>
    <w:p w:rsidR="004960ED" w:rsidRDefault="004960ED" w:rsidP="004960ED">
      <w:pPr>
        <w:pStyle w:val="ListParagraph"/>
        <w:numPr>
          <w:ilvl w:val="0"/>
          <w:numId w:val="6"/>
        </w:numPr>
        <w:rPr>
          <w:lang w:val="sr-Latn-RS"/>
        </w:rPr>
      </w:pPr>
      <w:r>
        <w:rPr>
          <w:lang w:val="sr-Latn-RS"/>
        </w:rPr>
        <w:t>Osnovni filter Color</w:t>
      </w:r>
    </w:p>
    <w:p w:rsidR="00D378CE" w:rsidRDefault="00D378CE" w:rsidP="00D378CE">
      <w:pPr>
        <w:pStyle w:val="ListParagraph"/>
        <w:numPr>
          <w:ilvl w:val="0"/>
          <w:numId w:val="6"/>
        </w:numPr>
        <w:rPr>
          <w:lang w:val="sr-Latn-RS"/>
        </w:rPr>
      </w:pPr>
      <w:r>
        <w:rPr>
          <w:lang w:val="sr-Latn-RS"/>
        </w:rPr>
        <w:t>Kroz konfiguraciju aplikacije definisati ukupnu maksimalnu količinu memoriju u MB koju mogu da zauzmu slike u undo bufferu. Ako se buffer napuni, onda se iz njega izbacuju prvi dodati elementi  kako bi se napravilo mesta za nove.</w:t>
      </w:r>
    </w:p>
    <w:p w:rsidR="00D378CE" w:rsidRDefault="00D378CE" w:rsidP="00D378CE">
      <w:pPr>
        <w:pStyle w:val="ListParagraph"/>
        <w:numPr>
          <w:ilvl w:val="0"/>
          <w:numId w:val="6"/>
        </w:numPr>
        <w:rPr>
          <w:lang w:val="sr-Latn-RS"/>
        </w:rPr>
      </w:pPr>
      <w:r>
        <w:rPr>
          <w:lang w:val="sr-Latn-RS"/>
        </w:rPr>
        <w:t>Vrednosti piksela van slike zameniti pikselima simetričnim u odnosu na ivicu slike</w:t>
      </w:r>
    </w:p>
    <w:p w:rsidR="00D378CE" w:rsidRDefault="00D378CE" w:rsidP="00D378CE">
      <w:pPr>
        <w:pStyle w:val="ListParagraph"/>
        <w:numPr>
          <w:ilvl w:val="0"/>
          <w:numId w:val="6"/>
        </w:numPr>
        <w:rPr>
          <w:lang w:val="sr-Latn-RS"/>
        </w:rPr>
      </w:pPr>
      <w:r>
        <w:rPr>
          <w:lang w:val="sr-Latn-RS"/>
        </w:rPr>
        <w:t>EdgeDetectVertical</w:t>
      </w:r>
    </w:p>
    <w:p w:rsidR="00D378CE" w:rsidRDefault="00D378CE" w:rsidP="00D378CE">
      <w:pPr>
        <w:pStyle w:val="ListParagraph"/>
        <w:numPr>
          <w:ilvl w:val="0"/>
          <w:numId w:val="6"/>
        </w:numPr>
        <w:rPr>
          <w:lang w:val="sr-Latn-RS"/>
        </w:rPr>
      </w:pPr>
      <w:r>
        <w:rPr>
          <w:lang w:val="sr-Latn-RS"/>
        </w:rPr>
        <w:t>Swirl. Posebni parametar fDegree, default 15.</w:t>
      </w:r>
    </w:p>
    <w:p w:rsidR="00D378CE" w:rsidRDefault="00D378CE" w:rsidP="00D378CE">
      <w:pPr>
        <w:pStyle w:val="ListParagraph"/>
        <w:rPr>
          <w:lang w:val="sr-Latn-RS"/>
        </w:rPr>
      </w:pPr>
    </w:p>
    <w:p w:rsidR="005464B4" w:rsidRPr="00903F27" w:rsidRDefault="004960ED" w:rsidP="005464B4">
      <w:pPr>
        <w:rPr>
          <w:b/>
          <w:lang w:val="sr-Latn-RS"/>
        </w:rPr>
      </w:pPr>
      <w:r w:rsidRPr="00903F27">
        <w:rPr>
          <w:b/>
          <w:lang w:val="sr-Latn-RS"/>
        </w:rPr>
        <w:t>Napomena:</w:t>
      </w:r>
    </w:p>
    <w:p w:rsidR="00A353B9" w:rsidRDefault="00A353B9" w:rsidP="005464B4">
      <w:pPr>
        <w:rPr>
          <w:lang w:val="sr-Latn-RS"/>
        </w:rPr>
      </w:pPr>
      <w:r>
        <w:rPr>
          <w:lang w:val="sr-Latn-RS"/>
        </w:rPr>
        <w:t>Studenti odredjuju koji zadatak rade po formuli: broj_indeksa%</w:t>
      </w:r>
      <w:r w:rsidR="00D378CE">
        <w:rPr>
          <w:lang w:val="sr-Latn-RS"/>
        </w:rPr>
        <w:t>4</w:t>
      </w:r>
      <w:r>
        <w:rPr>
          <w:lang w:val="sr-Latn-RS"/>
        </w:rPr>
        <w:t xml:space="preserve"> + 1.</w:t>
      </w:r>
    </w:p>
    <w:p w:rsidR="004960ED" w:rsidRDefault="005654CF" w:rsidP="005464B4">
      <w:pPr>
        <w:rPr>
          <w:lang w:val="sr-Latn-RS"/>
        </w:rPr>
      </w:pPr>
      <w:r>
        <w:rPr>
          <w:lang w:val="sr-Latn-RS"/>
        </w:rPr>
        <w:t>Zadatak</w:t>
      </w:r>
      <w:r w:rsidR="00F041C6">
        <w:rPr>
          <w:lang w:val="sr-Latn-RS"/>
        </w:rPr>
        <w:t xml:space="preserve"> vredi najviše 10</w:t>
      </w:r>
      <w:r w:rsidR="004960ED">
        <w:rPr>
          <w:lang w:val="sr-Latn-RS"/>
        </w:rPr>
        <w:t xml:space="preserve"> poena.</w:t>
      </w:r>
    </w:p>
    <w:sectPr w:rsidR="004960ED" w:rsidSect="00A353B9">
      <w:pgSz w:w="12240" w:h="15840"/>
      <w:pgMar w:top="81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C67403"/>
    <w:multiLevelType w:val="hybridMultilevel"/>
    <w:tmpl w:val="33187654"/>
    <w:lvl w:ilvl="0" w:tplc="2D1863C6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24D35E5"/>
    <w:multiLevelType w:val="hybridMultilevel"/>
    <w:tmpl w:val="6B44939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265004D"/>
    <w:multiLevelType w:val="hybridMultilevel"/>
    <w:tmpl w:val="6B44939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5D60E6B"/>
    <w:multiLevelType w:val="hybridMultilevel"/>
    <w:tmpl w:val="6B44939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C2C2B2A"/>
    <w:multiLevelType w:val="hybridMultilevel"/>
    <w:tmpl w:val="6B44939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4792095"/>
    <w:multiLevelType w:val="hybridMultilevel"/>
    <w:tmpl w:val="6B44939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9A57319"/>
    <w:multiLevelType w:val="hybridMultilevel"/>
    <w:tmpl w:val="A99C4D9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52D60B5"/>
    <w:multiLevelType w:val="hybridMultilevel"/>
    <w:tmpl w:val="6B44939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88C06F3"/>
    <w:multiLevelType w:val="hybridMultilevel"/>
    <w:tmpl w:val="83EC5FF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53367D3"/>
    <w:multiLevelType w:val="hybridMultilevel"/>
    <w:tmpl w:val="A61E4C78"/>
    <w:lvl w:ilvl="0" w:tplc="35B49586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6F27D56"/>
    <w:multiLevelType w:val="hybridMultilevel"/>
    <w:tmpl w:val="A198C74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10"/>
  </w:num>
  <w:num w:numId="3">
    <w:abstractNumId w:val="1"/>
  </w:num>
  <w:num w:numId="4">
    <w:abstractNumId w:val="3"/>
  </w:num>
  <w:num w:numId="5">
    <w:abstractNumId w:val="7"/>
  </w:num>
  <w:num w:numId="6">
    <w:abstractNumId w:val="4"/>
  </w:num>
  <w:num w:numId="7">
    <w:abstractNumId w:val="2"/>
  </w:num>
  <w:num w:numId="8">
    <w:abstractNumId w:val="5"/>
  </w:num>
  <w:num w:numId="9">
    <w:abstractNumId w:val="6"/>
  </w:num>
  <w:num w:numId="10">
    <w:abstractNumId w:val="8"/>
  </w:num>
  <w:num w:numId="1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63FB0"/>
    <w:rsid w:val="00003AB6"/>
    <w:rsid w:val="00003C34"/>
    <w:rsid w:val="000101CE"/>
    <w:rsid w:val="00036C4D"/>
    <w:rsid w:val="000406EC"/>
    <w:rsid w:val="00065C68"/>
    <w:rsid w:val="00066D2E"/>
    <w:rsid w:val="0006753D"/>
    <w:rsid w:val="00072D0C"/>
    <w:rsid w:val="0007628F"/>
    <w:rsid w:val="00083605"/>
    <w:rsid w:val="00094E7C"/>
    <w:rsid w:val="000A3CEF"/>
    <w:rsid w:val="000D39F8"/>
    <w:rsid w:val="000F3234"/>
    <w:rsid w:val="000F6BAD"/>
    <w:rsid w:val="00100DFA"/>
    <w:rsid w:val="00106AA7"/>
    <w:rsid w:val="00116BF3"/>
    <w:rsid w:val="00116D4A"/>
    <w:rsid w:val="00120F2E"/>
    <w:rsid w:val="0012711A"/>
    <w:rsid w:val="001302CF"/>
    <w:rsid w:val="00131A53"/>
    <w:rsid w:val="00137B80"/>
    <w:rsid w:val="00141312"/>
    <w:rsid w:val="00155366"/>
    <w:rsid w:val="0015575E"/>
    <w:rsid w:val="00161162"/>
    <w:rsid w:val="00171804"/>
    <w:rsid w:val="00172A65"/>
    <w:rsid w:val="001732CC"/>
    <w:rsid w:val="00186145"/>
    <w:rsid w:val="001B5D5E"/>
    <w:rsid w:val="001C3119"/>
    <w:rsid w:val="001C4FFA"/>
    <w:rsid w:val="001E6BB1"/>
    <w:rsid w:val="001F6535"/>
    <w:rsid w:val="001F7372"/>
    <w:rsid w:val="002020F8"/>
    <w:rsid w:val="00207666"/>
    <w:rsid w:val="00226F33"/>
    <w:rsid w:val="002315B8"/>
    <w:rsid w:val="00240DAE"/>
    <w:rsid w:val="0027342F"/>
    <w:rsid w:val="002851D8"/>
    <w:rsid w:val="00297695"/>
    <w:rsid w:val="002B3CC9"/>
    <w:rsid w:val="002B7B5A"/>
    <w:rsid w:val="002C5F4E"/>
    <w:rsid w:val="002D3707"/>
    <w:rsid w:val="002D56C3"/>
    <w:rsid w:val="002F229A"/>
    <w:rsid w:val="002F3888"/>
    <w:rsid w:val="00300C27"/>
    <w:rsid w:val="00301768"/>
    <w:rsid w:val="00301779"/>
    <w:rsid w:val="00305D84"/>
    <w:rsid w:val="0033004E"/>
    <w:rsid w:val="00333FA6"/>
    <w:rsid w:val="003431AE"/>
    <w:rsid w:val="00350DE5"/>
    <w:rsid w:val="00351ADF"/>
    <w:rsid w:val="00354C08"/>
    <w:rsid w:val="00356763"/>
    <w:rsid w:val="00363FB0"/>
    <w:rsid w:val="00373783"/>
    <w:rsid w:val="00375A78"/>
    <w:rsid w:val="003902DB"/>
    <w:rsid w:val="003A0353"/>
    <w:rsid w:val="003A6651"/>
    <w:rsid w:val="003C1326"/>
    <w:rsid w:val="003D23D7"/>
    <w:rsid w:val="003D4ED7"/>
    <w:rsid w:val="003D5C42"/>
    <w:rsid w:val="003D6508"/>
    <w:rsid w:val="003E49F0"/>
    <w:rsid w:val="003F1C11"/>
    <w:rsid w:val="00413758"/>
    <w:rsid w:val="00414349"/>
    <w:rsid w:val="00434EE4"/>
    <w:rsid w:val="00440B2B"/>
    <w:rsid w:val="0048261B"/>
    <w:rsid w:val="004960ED"/>
    <w:rsid w:val="00496A2E"/>
    <w:rsid w:val="004A0122"/>
    <w:rsid w:val="004B5C1F"/>
    <w:rsid w:val="004C6FDB"/>
    <w:rsid w:val="004D5E37"/>
    <w:rsid w:val="004E4557"/>
    <w:rsid w:val="004F0F22"/>
    <w:rsid w:val="004F60C8"/>
    <w:rsid w:val="004F6A28"/>
    <w:rsid w:val="004F6B8B"/>
    <w:rsid w:val="00506F55"/>
    <w:rsid w:val="00511227"/>
    <w:rsid w:val="00514A5F"/>
    <w:rsid w:val="00520665"/>
    <w:rsid w:val="00527971"/>
    <w:rsid w:val="00530EC4"/>
    <w:rsid w:val="00537022"/>
    <w:rsid w:val="00543C6F"/>
    <w:rsid w:val="005464B4"/>
    <w:rsid w:val="00547D2F"/>
    <w:rsid w:val="0055492B"/>
    <w:rsid w:val="005654CF"/>
    <w:rsid w:val="00566C7B"/>
    <w:rsid w:val="00593AF6"/>
    <w:rsid w:val="005A0EE2"/>
    <w:rsid w:val="005D011B"/>
    <w:rsid w:val="005D0257"/>
    <w:rsid w:val="005D479D"/>
    <w:rsid w:val="005E6CA1"/>
    <w:rsid w:val="005F2681"/>
    <w:rsid w:val="005F470D"/>
    <w:rsid w:val="006124CD"/>
    <w:rsid w:val="006129DF"/>
    <w:rsid w:val="00644667"/>
    <w:rsid w:val="006575F6"/>
    <w:rsid w:val="00660490"/>
    <w:rsid w:val="00677C8B"/>
    <w:rsid w:val="0068199C"/>
    <w:rsid w:val="006A5649"/>
    <w:rsid w:val="006A5EE3"/>
    <w:rsid w:val="006A6A12"/>
    <w:rsid w:val="006B0B40"/>
    <w:rsid w:val="006B4E72"/>
    <w:rsid w:val="006C44E3"/>
    <w:rsid w:val="006C6D8D"/>
    <w:rsid w:val="006F2381"/>
    <w:rsid w:val="006F7477"/>
    <w:rsid w:val="007056F0"/>
    <w:rsid w:val="007137A6"/>
    <w:rsid w:val="007176E1"/>
    <w:rsid w:val="0072073B"/>
    <w:rsid w:val="007460CF"/>
    <w:rsid w:val="0075021B"/>
    <w:rsid w:val="00755183"/>
    <w:rsid w:val="00755F34"/>
    <w:rsid w:val="00771C8B"/>
    <w:rsid w:val="0077628A"/>
    <w:rsid w:val="00791344"/>
    <w:rsid w:val="007A59C1"/>
    <w:rsid w:val="007C20E6"/>
    <w:rsid w:val="007C29E1"/>
    <w:rsid w:val="007F3ACB"/>
    <w:rsid w:val="007F709B"/>
    <w:rsid w:val="0080490E"/>
    <w:rsid w:val="00813E06"/>
    <w:rsid w:val="00814B38"/>
    <w:rsid w:val="00815C97"/>
    <w:rsid w:val="008214F3"/>
    <w:rsid w:val="00825164"/>
    <w:rsid w:val="00827A8A"/>
    <w:rsid w:val="0083620C"/>
    <w:rsid w:val="008379F3"/>
    <w:rsid w:val="0086299A"/>
    <w:rsid w:val="00863366"/>
    <w:rsid w:val="008A15D8"/>
    <w:rsid w:val="008A2570"/>
    <w:rsid w:val="008A3FCF"/>
    <w:rsid w:val="008E3590"/>
    <w:rsid w:val="008F0039"/>
    <w:rsid w:val="008F4959"/>
    <w:rsid w:val="008F4A87"/>
    <w:rsid w:val="00903F27"/>
    <w:rsid w:val="00923561"/>
    <w:rsid w:val="009370F0"/>
    <w:rsid w:val="00943350"/>
    <w:rsid w:val="00953CA0"/>
    <w:rsid w:val="00966E2E"/>
    <w:rsid w:val="0096799F"/>
    <w:rsid w:val="00980C7B"/>
    <w:rsid w:val="00980FA0"/>
    <w:rsid w:val="009968F0"/>
    <w:rsid w:val="009B1655"/>
    <w:rsid w:val="009C4F1C"/>
    <w:rsid w:val="009C78D7"/>
    <w:rsid w:val="009E1E28"/>
    <w:rsid w:val="009E2007"/>
    <w:rsid w:val="009E5BEC"/>
    <w:rsid w:val="009F692B"/>
    <w:rsid w:val="00A00F58"/>
    <w:rsid w:val="00A01776"/>
    <w:rsid w:val="00A049BE"/>
    <w:rsid w:val="00A11A15"/>
    <w:rsid w:val="00A17030"/>
    <w:rsid w:val="00A23C98"/>
    <w:rsid w:val="00A33237"/>
    <w:rsid w:val="00A341CD"/>
    <w:rsid w:val="00A353B9"/>
    <w:rsid w:val="00A53839"/>
    <w:rsid w:val="00A77E8B"/>
    <w:rsid w:val="00AB5D92"/>
    <w:rsid w:val="00AC1986"/>
    <w:rsid w:val="00AC6E1B"/>
    <w:rsid w:val="00AE0707"/>
    <w:rsid w:val="00AE1BBD"/>
    <w:rsid w:val="00AE387A"/>
    <w:rsid w:val="00AE600D"/>
    <w:rsid w:val="00B074B4"/>
    <w:rsid w:val="00B1103D"/>
    <w:rsid w:val="00B30B81"/>
    <w:rsid w:val="00B44209"/>
    <w:rsid w:val="00B47447"/>
    <w:rsid w:val="00B50579"/>
    <w:rsid w:val="00B56BBC"/>
    <w:rsid w:val="00B6672D"/>
    <w:rsid w:val="00B70E56"/>
    <w:rsid w:val="00B722B8"/>
    <w:rsid w:val="00B72824"/>
    <w:rsid w:val="00B74E1F"/>
    <w:rsid w:val="00B751B3"/>
    <w:rsid w:val="00B758EF"/>
    <w:rsid w:val="00B75A4C"/>
    <w:rsid w:val="00B86F6C"/>
    <w:rsid w:val="00BA514C"/>
    <w:rsid w:val="00BB6653"/>
    <w:rsid w:val="00BE4682"/>
    <w:rsid w:val="00BF1393"/>
    <w:rsid w:val="00BF17D1"/>
    <w:rsid w:val="00BF4C5B"/>
    <w:rsid w:val="00C065B8"/>
    <w:rsid w:val="00C125C7"/>
    <w:rsid w:val="00C2275B"/>
    <w:rsid w:val="00C27956"/>
    <w:rsid w:val="00C31DD3"/>
    <w:rsid w:val="00C42B4E"/>
    <w:rsid w:val="00C43B8B"/>
    <w:rsid w:val="00C44EE2"/>
    <w:rsid w:val="00C769F1"/>
    <w:rsid w:val="00C81519"/>
    <w:rsid w:val="00C82E2F"/>
    <w:rsid w:val="00CA4A76"/>
    <w:rsid w:val="00CD3EF6"/>
    <w:rsid w:val="00CE4085"/>
    <w:rsid w:val="00CF53AF"/>
    <w:rsid w:val="00D00C4E"/>
    <w:rsid w:val="00D378CE"/>
    <w:rsid w:val="00D47094"/>
    <w:rsid w:val="00D75216"/>
    <w:rsid w:val="00D761DB"/>
    <w:rsid w:val="00DB3BAC"/>
    <w:rsid w:val="00DB4075"/>
    <w:rsid w:val="00DB5ACB"/>
    <w:rsid w:val="00DB616A"/>
    <w:rsid w:val="00DC032F"/>
    <w:rsid w:val="00DC442E"/>
    <w:rsid w:val="00DC5C6B"/>
    <w:rsid w:val="00DD305F"/>
    <w:rsid w:val="00DD6123"/>
    <w:rsid w:val="00DE1B0E"/>
    <w:rsid w:val="00DE2857"/>
    <w:rsid w:val="00DE2F29"/>
    <w:rsid w:val="00DF1F57"/>
    <w:rsid w:val="00E11DAB"/>
    <w:rsid w:val="00E277C2"/>
    <w:rsid w:val="00E43B8D"/>
    <w:rsid w:val="00E51965"/>
    <w:rsid w:val="00E6413C"/>
    <w:rsid w:val="00E80E64"/>
    <w:rsid w:val="00E84920"/>
    <w:rsid w:val="00E9714F"/>
    <w:rsid w:val="00EB70DF"/>
    <w:rsid w:val="00ED39A4"/>
    <w:rsid w:val="00ED5540"/>
    <w:rsid w:val="00EE160E"/>
    <w:rsid w:val="00EE2E26"/>
    <w:rsid w:val="00EE463D"/>
    <w:rsid w:val="00EE68F2"/>
    <w:rsid w:val="00EF0DC2"/>
    <w:rsid w:val="00EF4FCC"/>
    <w:rsid w:val="00EF6E96"/>
    <w:rsid w:val="00F041C6"/>
    <w:rsid w:val="00F041D1"/>
    <w:rsid w:val="00F10963"/>
    <w:rsid w:val="00F27E0F"/>
    <w:rsid w:val="00F31BC4"/>
    <w:rsid w:val="00F34649"/>
    <w:rsid w:val="00F34FAF"/>
    <w:rsid w:val="00F41649"/>
    <w:rsid w:val="00F44E4B"/>
    <w:rsid w:val="00F47125"/>
    <w:rsid w:val="00F543C2"/>
    <w:rsid w:val="00F63F50"/>
    <w:rsid w:val="00FA60B3"/>
    <w:rsid w:val="00FA6622"/>
    <w:rsid w:val="00FB3C91"/>
    <w:rsid w:val="00FB71DD"/>
    <w:rsid w:val="00FD4658"/>
    <w:rsid w:val="00FE2D66"/>
    <w:rsid w:val="00FF03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0AEC90FC-B17A-4F91-98D0-6AFE31BE120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5464B4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customXml" Target="../customXml/item2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1.vsdx"/><Relationship Id="rId12" Type="http://schemas.openxmlformats.org/officeDocument/2006/relationships/customXml" Target="../customXml/item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image" Target="media/image1.png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2.vsdx"/><Relationship Id="rId14" Type="http://schemas.openxmlformats.org/officeDocument/2006/relationships/customXml" Target="../customXml/item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12F4743A30B954E8B4A7CEC1561EE8B" ma:contentTypeVersion="1" ma:contentTypeDescription="Create a new document." ma:contentTypeScope="" ma:versionID="3dfbed5b2a88f02660526188b18aa111">
  <xsd:schema xmlns:xsd="http://www.w3.org/2001/XMLSchema" xmlns:xs="http://www.w3.org/2001/XMLSchema" xmlns:p="http://schemas.microsoft.com/office/2006/metadata/properties" xmlns:ns2="2dbf16e1-c7e4-43af-a142-2508f88c5583" targetNamespace="http://schemas.microsoft.com/office/2006/metadata/properties" ma:root="true" ma:fieldsID="ae251190f98f83600337d1da05604efe" ns2:_="">
    <xsd:import namespace="2dbf16e1-c7e4-43af-a142-2508f88c5583"/>
    <xsd:element name="properties">
      <xsd:complexType>
        <xsd:sequence>
          <xsd:element name="documentManagement">
            <xsd:complexType>
              <xsd:all>
                <xsd:element ref="ns2:Reference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dbf16e1-c7e4-43af-a142-2508f88c5583" elementFormDefault="qualified">
    <xsd:import namespace="http://schemas.microsoft.com/office/2006/documentManagement/types"/>
    <xsd:import namespace="http://schemas.microsoft.com/office/infopath/2007/PartnerControls"/>
    <xsd:element name="ReferenceId" ma:index="8" nillable="true" ma:displayName="ReferenceId" ma:indexed="true" ma:internalName="ReferenceId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ReferenceId xmlns="2dbf16e1-c7e4-43af-a142-2508f88c5583" xsi:nil="true"/>
  </documentManagement>
</p:properties>
</file>

<file path=customXml/itemProps1.xml><?xml version="1.0" encoding="utf-8"?>
<ds:datastoreItem xmlns:ds="http://schemas.openxmlformats.org/officeDocument/2006/customXml" ds:itemID="{DD2452F3-696A-43A7-8655-C4E4FFF97F1C}"/>
</file>

<file path=customXml/itemProps2.xml><?xml version="1.0" encoding="utf-8"?>
<ds:datastoreItem xmlns:ds="http://schemas.openxmlformats.org/officeDocument/2006/customXml" ds:itemID="{EE6561C7-6D4E-4AFF-B55E-9E075D32117A}"/>
</file>

<file path=customXml/itemProps3.xml><?xml version="1.0" encoding="utf-8"?>
<ds:datastoreItem xmlns:ds="http://schemas.openxmlformats.org/officeDocument/2006/customXml" ds:itemID="{C55227ED-C293-4154-AE30-9F664365E036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4</TotalTime>
  <Pages>4</Pages>
  <Words>654</Words>
  <Characters>3729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7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etar Rajkovic</dc:creator>
  <cp:keywords/>
  <dc:description/>
  <cp:lastModifiedBy>Petar Rajkovic</cp:lastModifiedBy>
  <cp:revision>12</cp:revision>
  <dcterms:created xsi:type="dcterms:W3CDTF">2018-04-16T21:07:00Z</dcterms:created>
  <dcterms:modified xsi:type="dcterms:W3CDTF">2018-04-22T23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512F4743A30B954E8B4A7CEC1561EE8B</vt:lpwstr>
  </property>
</Properties>
</file>